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80F1D7" w14:textId="77777777" w:rsidR="00C8291C" w:rsidRDefault="00143FCA"/>
    <w:p w14:paraId="56CABAD1" w14:textId="77777777" w:rsidR="007A2CE5" w:rsidRPr="008B79E5" w:rsidRDefault="007A2CE5" w:rsidP="007A2CE5">
      <w:pPr>
        <w:rPr>
          <w:rFonts w:ascii="Comic Sans MS" w:hAnsi="Comic Sans MS"/>
          <w:b/>
          <w:sz w:val="24"/>
          <w:szCs w:val="24"/>
        </w:rPr>
      </w:pPr>
      <w:r w:rsidRPr="008B79E5">
        <w:rPr>
          <w:rFonts w:ascii="Comic Sans MS" w:hAnsi="Comic Sans MS"/>
          <w:b/>
          <w:sz w:val="24"/>
          <w:szCs w:val="24"/>
        </w:rPr>
        <w:t>1. Tuoteidea</w:t>
      </w:r>
    </w:p>
    <w:p w14:paraId="3A6DCB8D" w14:textId="77777777" w:rsidR="007A2CE5" w:rsidRDefault="007A2CE5" w:rsidP="007A2CE5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ab/>
      </w:r>
      <w:r>
        <w:rPr>
          <w:rFonts w:ascii="Comic Sans MS" w:hAnsi="Comic Sans MS"/>
          <w:sz w:val="24"/>
          <w:szCs w:val="24"/>
        </w:rPr>
        <w:tab/>
      </w:r>
      <w:r w:rsidR="008B79E5">
        <w:rPr>
          <w:rFonts w:ascii="Comic Sans MS" w:hAnsi="Comic Sans MS"/>
          <w:sz w:val="24"/>
          <w:szCs w:val="24"/>
        </w:rPr>
        <w:t xml:space="preserve">Tuotteemme on opiskelijoille ja nuorille tarkoitettu </w:t>
      </w:r>
      <w:r w:rsidR="008B79E5">
        <w:rPr>
          <w:rFonts w:ascii="Comic Sans MS" w:hAnsi="Comic Sans MS"/>
          <w:sz w:val="24"/>
          <w:szCs w:val="24"/>
        </w:rPr>
        <w:tab/>
      </w:r>
      <w:r w:rsidR="008B79E5">
        <w:rPr>
          <w:rFonts w:ascii="Comic Sans MS" w:hAnsi="Comic Sans MS"/>
          <w:sz w:val="24"/>
          <w:szCs w:val="24"/>
        </w:rPr>
        <w:tab/>
        <w:t xml:space="preserve">asunnon vuokraus sivusto. Sivusto tulee olemaan valmis </w:t>
      </w:r>
      <w:r w:rsidR="002D1E88">
        <w:rPr>
          <w:rFonts w:ascii="Comic Sans MS" w:hAnsi="Comic Sans MS"/>
          <w:sz w:val="24"/>
          <w:szCs w:val="24"/>
        </w:rPr>
        <w:tab/>
      </w:r>
      <w:r w:rsidR="002D1E88">
        <w:rPr>
          <w:rFonts w:ascii="Comic Sans MS" w:hAnsi="Comic Sans MS"/>
          <w:sz w:val="24"/>
          <w:szCs w:val="24"/>
        </w:rPr>
        <w:tab/>
      </w:r>
      <w:r w:rsidR="008B79E5">
        <w:rPr>
          <w:rFonts w:ascii="Comic Sans MS" w:hAnsi="Comic Sans MS"/>
          <w:sz w:val="24"/>
          <w:szCs w:val="24"/>
        </w:rPr>
        <w:t>viimeistään 19.3.2021.</w:t>
      </w:r>
    </w:p>
    <w:p w14:paraId="2126C215" w14:textId="77777777" w:rsidR="002D1E88" w:rsidRDefault="002D1E88" w:rsidP="007A2CE5">
      <w:pPr>
        <w:rPr>
          <w:rFonts w:ascii="Comic Sans MS" w:hAnsi="Comic Sans MS"/>
          <w:sz w:val="24"/>
          <w:szCs w:val="24"/>
        </w:rPr>
      </w:pPr>
    </w:p>
    <w:p w14:paraId="66F05BA5" w14:textId="77777777" w:rsidR="008B79E5" w:rsidRDefault="008B79E5" w:rsidP="007A2CE5">
      <w:pPr>
        <w:rPr>
          <w:rFonts w:ascii="Comic Sans MS" w:hAnsi="Comic Sans MS"/>
          <w:b/>
          <w:sz w:val="24"/>
          <w:szCs w:val="24"/>
        </w:rPr>
      </w:pPr>
      <w:r w:rsidRPr="008B79E5">
        <w:rPr>
          <w:rFonts w:ascii="Comic Sans MS" w:hAnsi="Comic Sans MS"/>
          <w:b/>
          <w:sz w:val="24"/>
          <w:szCs w:val="24"/>
        </w:rPr>
        <w:t xml:space="preserve">2. </w:t>
      </w:r>
      <w:r w:rsidR="002D1E88">
        <w:rPr>
          <w:rFonts w:ascii="Comic Sans MS" w:hAnsi="Comic Sans MS"/>
          <w:b/>
          <w:sz w:val="24"/>
          <w:szCs w:val="24"/>
        </w:rPr>
        <w:t>Tuotteen taustaa ja hyödyt</w:t>
      </w:r>
    </w:p>
    <w:p w14:paraId="2DF8B5BD" w14:textId="77777777" w:rsidR="002D1E88" w:rsidRDefault="008B79E5" w:rsidP="007A2CE5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sz w:val="24"/>
          <w:szCs w:val="24"/>
        </w:rPr>
        <w:tab/>
      </w:r>
      <w:r>
        <w:rPr>
          <w:rFonts w:ascii="Comic Sans MS" w:hAnsi="Comic Sans MS"/>
          <w:b/>
          <w:sz w:val="24"/>
          <w:szCs w:val="24"/>
        </w:rPr>
        <w:tab/>
      </w:r>
      <w:r w:rsidR="002D1E88">
        <w:rPr>
          <w:rFonts w:ascii="Comic Sans MS" w:hAnsi="Comic Sans MS"/>
          <w:sz w:val="24"/>
          <w:szCs w:val="24"/>
        </w:rPr>
        <w:t xml:space="preserve">Tuote on koulutyö. Tuotteen tarkoituksena on helpottaa </w:t>
      </w:r>
      <w:r w:rsidR="002D1E88">
        <w:rPr>
          <w:rFonts w:ascii="Comic Sans MS" w:hAnsi="Comic Sans MS"/>
          <w:sz w:val="24"/>
          <w:szCs w:val="24"/>
        </w:rPr>
        <w:tab/>
      </w:r>
      <w:r w:rsidR="002D1E88">
        <w:rPr>
          <w:rFonts w:ascii="Comic Sans MS" w:hAnsi="Comic Sans MS"/>
          <w:sz w:val="24"/>
          <w:szCs w:val="24"/>
        </w:rPr>
        <w:tab/>
        <w:t xml:space="preserve">opiskelijoita ja nuorisoa hankkimaan asunto edullisesti ja </w:t>
      </w:r>
      <w:r w:rsidR="002D1E88">
        <w:rPr>
          <w:rFonts w:ascii="Comic Sans MS" w:hAnsi="Comic Sans MS"/>
          <w:sz w:val="24"/>
          <w:szCs w:val="24"/>
        </w:rPr>
        <w:tab/>
      </w:r>
      <w:r w:rsidR="002D1E88">
        <w:rPr>
          <w:rFonts w:ascii="Comic Sans MS" w:hAnsi="Comic Sans MS"/>
          <w:sz w:val="24"/>
          <w:szCs w:val="24"/>
        </w:rPr>
        <w:tab/>
        <w:t>helposti.</w:t>
      </w:r>
    </w:p>
    <w:p w14:paraId="3960E39C" w14:textId="77777777" w:rsidR="008F508B" w:rsidRDefault="008F508B" w:rsidP="007A2CE5">
      <w:pPr>
        <w:rPr>
          <w:rFonts w:ascii="Comic Sans MS" w:hAnsi="Comic Sans MS"/>
          <w:sz w:val="24"/>
          <w:szCs w:val="24"/>
        </w:rPr>
      </w:pPr>
    </w:p>
    <w:p w14:paraId="5508AA3E" w14:textId="77777777" w:rsidR="008F508B" w:rsidRDefault="008F508B" w:rsidP="007A2CE5">
      <w:pPr>
        <w:rPr>
          <w:rFonts w:ascii="Comic Sans MS" w:hAnsi="Comic Sans MS"/>
          <w:b/>
          <w:sz w:val="24"/>
          <w:szCs w:val="24"/>
        </w:rPr>
      </w:pPr>
      <w:r>
        <w:rPr>
          <w:rFonts w:ascii="Comic Sans MS" w:hAnsi="Comic Sans MS"/>
          <w:b/>
          <w:sz w:val="24"/>
          <w:szCs w:val="24"/>
        </w:rPr>
        <w:t>3. Suunnitelma liitteet</w:t>
      </w:r>
    </w:p>
    <w:p w14:paraId="041EBECD" w14:textId="07692E8A" w:rsidR="00D91AE8" w:rsidRDefault="005B0DA8" w:rsidP="007A2CE5">
      <w:hyperlink r:id="rId11" w:history="1">
        <w:r w:rsidRPr="00C50E1E">
          <w:rPr>
            <w:rStyle w:val="Hyperlinkki"/>
          </w:rPr>
          <w:t>https://xd.adobe.com/view/83db6fc4-72aa-4053-a4d0-b5a34f5fcc18-d688/</w:t>
        </w:r>
      </w:hyperlink>
    </w:p>
    <w:p w14:paraId="3242CD2C" w14:textId="5B64BD6D" w:rsidR="005B0DA8" w:rsidRDefault="005B0DA8" w:rsidP="007A2CE5">
      <w:r>
        <w:object w:dxaOrig="11026" w:dyaOrig="7605" w14:anchorId="17854F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51pt;height:311.1pt" o:ole="">
            <v:imagedata r:id="rId12" o:title=""/>
          </v:shape>
          <o:OLEObject Type="Embed" ProgID="Visio.Drawing.15" ShapeID="_x0000_i1079" DrawAspect="Content" ObjectID="_1671534903" r:id="rId13"/>
        </w:object>
      </w:r>
    </w:p>
    <w:p w14:paraId="42C3DC1C" w14:textId="78F7723F" w:rsidR="005B0DA8" w:rsidRDefault="005B0DA8" w:rsidP="007A2CE5">
      <w:r>
        <w:object w:dxaOrig="11011" w:dyaOrig="4980" w14:anchorId="44E4CAE5">
          <v:shape id="_x0000_i1082" type="#_x0000_t75" style="width:451pt;height:203.75pt" o:ole="">
            <v:imagedata r:id="rId14" o:title=""/>
          </v:shape>
          <o:OLEObject Type="Embed" ProgID="Visio.Drawing.15" ShapeID="_x0000_i1082" DrawAspect="Content" ObjectID="_1671534904" r:id="rId15"/>
        </w:object>
      </w:r>
    </w:p>
    <w:p w14:paraId="47E6D758" w14:textId="1AF2BC2A" w:rsidR="005B0DA8" w:rsidRDefault="005B0DA8" w:rsidP="007A2CE5">
      <w:r>
        <w:object w:dxaOrig="12135" w:dyaOrig="8176" w14:anchorId="5A939734">
          <v:shape id="_x0000_i1085" type="#_x0000_t75" style="width:451pt;height:303.6pt" o:ole="">
            <v:imagedata r:id="rId16" o:title=""/>
          </v:shape>
          <o:OLEObject Type="Embed" ProgID="Visio.Drawing.15" ShapeID="_x0000_i1085" DrawAspect="Content" ObjectID="_1671534905" r:id="rId17"/>
        </w:object>
      </w:r>
    </w:p>
    <w:p w14:paraId="6D29633C" w14:textId="77777777" w:rsidR="00B53EE2" w:rsidRPr="005B0DA8" w:rsidRDefault="00B53EE2" w:rsidP="007A2CE5">
      <w:bookmarkStart w:id="0" w:name="_GoBack"/>
      <w:bookmarkEnd w:id="0"/>
    </w:p>
    <w:sectPr w:rsidR="00B53EE2" w:rsidRPr="005B0DA8">
      <w:head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CD886D" w14:textId="77777777" w:rsidR="007A2CE5" w:rsidRDefault="007A2CE5" w:rsidP="007A2CE5">
      <w:pPr>
        <w:spacing w:after="0" w:line="240" w:lineRule="auto"/>
      </w:pPr>
      <w:r>
        <w:separator/>
      </w:r>
    </w:p>
  </w:endnote>
  <w:endnote w:type="continuationSeparator" w:id="0">
    <w:p w14:paraId="169EFF31" w14:textId="77777777" w:rsidR="007A2CE5" w:rsidRDefault="007A2CE5" w:rsidP="007A2C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0057F6" w14:textId="77777777" w:rsidR="007A2CE5" w:rsidRDefault="007A2CE5" w:rsidP="007A2CE5">
      <w:pPr>
        <w:spacing w:after="0" w:line="240" w:lineRule="auto"/>
      </w:pPr>
      <w:r>
        <w:separator/>
      </w:r>
    </w:p>
  </w:footnote>
  <w:footnote w:type="continuationSeparator" w:id="0">
    <w:p w14:paraId="6DE819CD" w14:textId="77777777" w:rsidR="007A2CE5" w:rsidRDefault="007A2CE5" w:rsidP="007A2C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FAE160" w14:textId="77777777" w:rsidR="007A2CE5" w:rsidRDefault="007A2CE5">
    <w:pPr>
      <w:pStyle w:val="Yltunniste"/>
    </w:pPr>
    <w:r>
      <w:t>Miro Leino oy</w:t>
    </w:r>
    <w:r>
      <w:tab/>
    </w:r>
    <w:r>
      <w:tab/>
      <w:t>Esitutkimus</w:t>
    </w:r>
  </w:p>
  <w:p w14:paraId="20A51118" w14:textId="77777777" w:rsidR="007A2CE5" w:rsidRDefault="007A2CE5">
    <w:pPr>
      <w:pStyle w:val="Yltunniste"/>
    </w:pPr>
    <w:r>
      <w:t>Aleksi Raunio</w:t>
    </w:r>
  </w:p>
  <w:p w14:paraId="778D8ACD" w14:textId="77777777" w:rsidR="007A2CE5" w:rsidRDefault="007A2CE5">
    <w:pPr>
      <w:pStyle w:val="Yltunniste"/>
    </w:pPr>
    <w:r>
      <w:t>Santeri Tuominen</w:t>
    </w:r>
    <w:r>
      <w:tab/>
    </w:r>
    <w:r>
      <w:tab/>
      <w:t>7.1.20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56D3711"/>
    <w:multiLevelType w:val="hybridMultilevel"/>
    <w:tmpl w:val="D9B69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2CE5"/>
    <w:rsid w:val="00010855"/>
    <w:rsid w:val="00143FCA"/>
    <w:rsid w:val="002D1E88"/>
    <w:rsid w:val="005B0DA8"/>
    <w:rsid w:val="006B5AD7"/>
    <w:rsid w:val="007A2CE5"/>
    <w:rsid w:val="008B79E5"/>
    <w:rsid w:val="008F508B"/>
    <w:rsid w:val="00B53EE2"/>
    <w:rsid w:val="00BD5FDD"/>
    <w:rsid w:val="00C00759"/>
    <w:rsid w:val="00D91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C37C20"/>
  <w15:chartTrackingRefBased/>
  <w15:docId w15:val="{BB6FEA9C-0E6A-45EA-BD0C-F3025B5F46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Yltunniste">
    <w:name w:val="header"/>
    <w:basedOn w:val="Normaali"/>
    <w:link w:val="YltunnisteChar"/>
    <w:uiPriority w:val="99"/>
    <w:unhideWhenUsed/>
    <w:rsid w:val="007A2C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7A2CE5"/>
  </w:style>
  <w:style w:type="paragraph" w:styleId="Alatunniste">
    <w:name w:val="footer"/>
    <w:basedOn w:val="Normaali"/>
    <w:link w:val="AlatunnisteChar"/>
    <w:uiPriority w:val="99"/>
    <w:unhideWhenUsed/>
    <w:rsid w:val="007A2C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7A2CE5"/>
  </w:style>
  <w:style w:type="paragraph" w:styleId="Luettelokappale">
    <w:name w:val="List Paragraph"/>
    <w:basedOn w:val="Normaali"/>
    <w:uiPriority w:val="34"/>
    <w:qFormat/>
    <w:rsid w:val="007A2CE5"/>
    <w:pPr>
      <w:ind w:left="720"/>
      <w:contextualSpacing/>
    </w:pPr>
  </w:style>
  <w:style w:type="character" w:styleId="Hyperlinkki">
    <w:name w:val="Hyperlink"/>
    <w:basedOn w:val="Kappaleenoletusfontti"/>
    <w:uiPriority w:val="99"/>
    <w:unhideWhenUsed/>
    <w:rsid w:val="005B0DA8"/>
    <w:rPr>
      <w:color w:val="0563C1" w:themeColor="hyperlink"/>
      <w:u w:val="single"/>
    </w:rPr>
  </w:style>
  <w:style w:type="character" w:styleId="Ratkaisematonmaininta">
    <w:name w:val="Unresolved Mention"/>
    <w:basedOn w:val="Kappaleenoletusfontti"/>
    <w:uiPriority w:val="99"/>
    <w:semiHidden/>
    <w:unhideWhenUsed/>
    <w:rsid w:val="005B0DA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xd.adobe.com/view/83db6fc4-72aa-4053-a4d0-b5a34f5fcc18-d688/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5E46BADD3FF34D8CCFA55EC3231866" ma:contentTypeVersion="10" ma:contentTypeDescription="Create a new document." ma:contentTypeScope="" ma:versionID="6ce2603f6f99ee1c9b87925fcaa7c937">
  <xsd:schema xmlns:xsd="http://www.w3.org/2001/XMLSchema" xmlns:xs="http://www.w3.org/2001/XMLSchema" xmlns:p="http://schemas.microsoft.com/office/2006/metadata/properties" xmlns:ns3="c2628496-bf50-40a1-b010-62a64f2bc25c" xmlns:ns4="1875359e-d138-43f9-9d9c-e6203f7c43d3" targetNamespace="http://schemas.microsoft.com/office/2006/metadata/properties" ma:root="true" ma:fieldsID="9f96aa15e49208a96774bfe68eaed3dd" ns3:_="" ns4:_="">
    <xsd:import namespace="c2628496-bf50-40a1-b010-62a64f2bc25c"/>
    <xsd:import namespace="1875359e-d138-43f9-9d9c-e6203f7c43d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2628496-bf50-40a1-b010-62a64f2bc2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75359e-d138-43f9-9d9c-e6203f7c43d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F8EE2D-D2F1-40F8-A346-456954EF57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2628496-bf50-40a1-b010-62a64f2bc25c"/>
    <ds:schemaRef ds:uri="1875359e-d138-43f9-9d9c-e6203f7c43d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DCA33AE-32EC-411C-8FF8-1F28F102DFB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AA565E-7F6A-4CDA-B6B7-C706828A145D}">
  <ds:schemaRefs>
    <ds:schemaRef ds:uri="http://www.w3.org/XML/1998/namespace"/>
    <ds:schemaRef ds:uri="http://purl.org/dc/dcmitype/"/>
    <ds:schemaRef ds:uri="http://schemas.openxmlformats.org/package/2006/metadata/core-properties"/>
    <ds:schemaRef ds:uri="1875359e-d138-43f9-9d9c-e6203f7c43d3"/>
    <ds:schemaRef ds:uri="http://purl.org/dc/terms/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c2628496-bf50-40a1-b010-62a64f2bc25c"/>
  </ds:schemaRefs>
</ds:datastoreItem>
</file>

<file path=customXml/itemProps4.xml><?xml version="1.0" encoding="utf-8"?>
<ds:datastoreItem xmlns:ds="http://schemas.openxmlformats.org/officeDocument/2006/customXml" ds:itemID="{C14DC91B-F6F8-4E43-8E3D-250448B140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2</Pages>
  <Words>63</Words>
  <Characters>519</Characters>
  <Application>Microsoft Office Word</Application>
  <DocSecurity>0</DocSecurity>
  <Lines>4</Lines>
  <Paragraphs>1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no Miro Valtteri</dc:creator>
  <cp:keywords/>
  <dc:description/>
  <cp:lastModifiedBy>Leino Miro Valtteri</cp:lastModifiedBy>
  <cp:revision>2</cp:revision>
  <dcterms:created xsi:type="dcterms:W3CDTF">2021-01-07T10:35:00Z</dcterms:created>
  <dcterms:modified xsi:type="dcterms:W3CDTF">2021-01-07T1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5E46BADD3FF34D8CCFA55EC3231866</vt:lpwstr>
  </property>
</Properties>
</file>